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A3EDD03" w14:textId="062C6C32" w:rsidR="00ED0B84" w:rsidRDefault="00ED0B84" w:rsidP="00ED0B84">
      <w:pPr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Диаграм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рецедентов</w:t>
      </w:r>
    </w:p>
    <w:p w14:paraId="2C715AD0" w14:textId="1DFDB60A" w:rsidR="003503F2" w:rsidRDefault="003503F2" w:rsidP="00ED0B84">
      <w:r>
        <w:object w:dxaOrig="15301" w:dyaOrig="10111" w14:anchorId="5713B8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67.45pt;height:308.4pt" o:ole="">
            <v:imagedata r:id="rId5" o:title=""/>
          </v:shape>
          <o:OLEObject Type="Embed" ProgID="Visio.Drawing.15" ShapeID="_x0000_i1040" DrawAspect="Content" ObjectID="_1791715175" r:id="rId6"/>
        </w:object>
      </w:r>
    </w:p>
    <w:p w14:paraId="4837323E" w14:textId="77777777" w:rsidR="000E4A3C" w:rsidRDefault="000E4A3C" w:rsidP="004B1196">
      <w:pPr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br w:type="page"/>
      </w:r>
    </w:p>
    <w:p w14:paraId="377C5EE6" w14:textId="3F01EEE9" w:rsidR="0047693C" w:rsidRPr="004B1196" w:rsidRDefault="00ED0B84" w:rsidP="004B1196">
      <w:pPr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Диаграм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активности</w:t>
      </w:r>
    </w:p>
    <w:p w14:paraId="5E6EE98B" w14:textId="48544C74" w:rsidR="004B1196" w:rsidRDefault="004B1196" w:rsidP="00ED0B84">
      <w:pPr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object w:dxaOrig="14476" w:dyaOrig="18271" w14:anchorId="462BC13F">
          <v:shape id="_x0000_i1073" type="#_x0000_t75" style="width:467.45pt;height:589.95pt" o:ole="">
            <v:imagedata r:id="rId7" o:title=""/>
          </v:shape>
          <o:OLEObject Type="Embed" ProgID="Visio.Drawing.15" ShapeID="_x0000_i1073" DrawAspect="Content" ObjectID="_1791715176" r:id="rId8"/>
        </w:object>
      </w:r>
    </w:p>
    <w:p w14:paraId="410B3EE4" w14:textId="77777777" w:rsidR="004B1196" w:rsidRDefault="004B1196" w:rsidP="00ED0B84">
      <w:pPr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br w:type="page"/>
      </w:r>
    </w:p>
    <w:p w14:paraId="11529D54" w14:textId="48B774DE" w:rsidR="00ED0B84" w:rsidRDefault="00ED0B84" w:rsidP="00ED0B84">
      <w:pPr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Диаграм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следовательности</w:t>
      </w:r>
    </w:p>
    <w:p w14:paraId="3E6E7B63" w14:textId="7BF9D8E7" w:rsidR="00ED0B84" w:rsidRDefault="00ED0B84" w:rsidP="00ED0B84">
      <w:pPr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object w:dxaOrig="20176" w:dyaOrig="16456" w14:anchorId="7FC17260">
          <v:shape id="_x0000_i1031" type="#_x0000_t75" style="width:501.85pt;height:409.45pt" o:ole="">
            <v:imagedata r:id="rId9" o:title=""/>
          </v:shape>
          <o:OLEObject Type="Embed" ProgID="Visio.Drawing.15" ShapeID="_x0000_i1031" DrawAspect="Content" ObjectID="_1791715177" r:id="rId10"/>
        </w:object>
      </w:r>
    </w:p>
    <w:p w14:paraId="0D73A481" w14:textId="77777777" w:rsidR="0047693C" w:rsidRDefault="0047693C" w:rsidP="00ED0B84">
      <w:pPr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br w:type="page"/>
      </w:r>
    </w:p>
    <w:p w14:paraId="676C1CEA" w14:textId="3366E533" w:rsidR="00ED0B84" w:rsidRDefault="00ED0B84" w:rsidP="00ED0B84">
      <w:pPr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Алгоритм основной</w:t>
      </w:r>
    </w:p>
    <w:p w14:paraId="6C2EF125" w14:textId="5FE60144" w:rsidR="00ED0B84" w:rsidRDefault="00ED0B84" w:rsidP="00ED0B84">
      <w:pPr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406DE8D6" w14:textId="016A3E30" w:rsidR="0047693C" w:rsidRDefault="0047693C" w:rsidP="00ED0B84">
      <w:pPr>
        <w:ind w:firstLine="709"/>
      </w:pPr>
      <w:r>
        <w:object w:dxaOrig="7140" w:dyaOrig="10291" w14:anchorId="3C8CD23D">
          <v:shape id="_x0000_i1054" type="#_x0000_t75" style="width:356.8pt;height:514.75pt" o:ole="">
            <v:imagedata r:id="rId11" o:title=""/>
          </v:shape>
          <o:OLEObject Type="Embed" ProgID="Visio.Drawing.15" ShapeID="_x0000_i1054" DrawAspect="Content" ObjectID="_1791715178" r:id="rId12"/>
        </w:object>
      </w:r>
    </w:p>
    <w:p w14:paraId="0EB1AB0A" w14:textId="77777777" w:rsidR="0047693C" w:rsidRDefault="0047693C" w:rsidP="00ED0B84">
      <w:pPr>
        <w:ind w:firstLine="709"/>
      </w:pPr>
      <w:r>
        <w:br w:type="page"/>
      </w:r>
    </w:p>
    <w:p w14:paraId="2223EACB" w14:textId="0561A989" w:rsidR="00ED0B84" w:rsidRPr="00D3506A" w:rsidRDefault="00ED0B84" w:rsidP="00ED0B84">
      <w:pPr>
        <w:ind w:firstLine="709"/>
      </w:pPr>
      <w:r>
        <w:lastRenderedPageBreak/>
        <w:t>Алгоритм функции расчета количества заявок:</w:t>
      </w:r>
    </w:p>
    <w:p w14:paraId="40612AD2" w14:textId="5403C27E" w:rsidR="0047693C" w:rsidRDefault="0047693C" w:rsidP="00ED0B84">
      <w:pPr>
        <w:pStyle w:val="a3"/>
        <w:jc w:val="center"/>
      </w:pPr>
      <w:r>
        <w:object w:dxaOrig="1966" w:dyaOrig="12735" w14:anchorId="0CB9EE9D">
          <v:shape id="_x0000_i1070" type="#_x0000_t75" style="width:97.8pt;height:637.25pt" o:ole="">
            <v:imagedata r:id="rId13" o:title=""/>
          </v:shape>
          <o:OLEObject Type="Embed" ProgID="Visio.Drawing.15" ShapeID="_x0000_i1070" DrawAspect="Content" ObjectID="_1791715179" r:id="rId14"/>
        </w:object>
      </w:r>
    </w:p>
    <w:p w14:paraId="7EED020C" w14:textId="77777777" w:rsidR="0047693C" w:rsidRDefault="0047693C" w:rsidP="00ED0B84">
      <w:pPr>
        <w:pStyle w:val="a3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br w:type="page"/>
      </w:r>
    </w:p>
    <w:p w14:paraId="4C33B236" w14:textId="3DB90B23" w:rsidR="00ED0B84" w:rsidRDefault="00ED0B84" w:rsidP="00ED0B84">
      <w:pPr>
        <w:pStyle w:val="a3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Крат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а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пецификац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я:</w:t>
      </w:r>
    </w:p>
    <w:p w14:paraId="4902F67E" w14:textId="77777777" w:rsidR="00067FA8" w:rsidRPr="00067FA8" w:rsidRDefault="00067FA8" w:rsidP="00067FA8">
      <w:pPr>
        <w:rPr>
          <w:rFonts w:ascii="Times New Roman" w:eastAsia="Calibri" w:hAnsi="Times New Roman" w:cs="Times New Roman"/>
          <w:b/>
          <w:sz w:val="24"/>
          <w:szCs w:val="24"/>
        </w:rPr>
      </w:pPr>
      <w:r w:rsidRPr="00067FA8">
        <w:rPr>
          <w:rFonts w:ascii="Times New Roman" w:eastAsia="Calibri" w:hAnsi="Times New Roman" w:cs="Times New Roman"/>
          <w:b/>
          <w:sz w:val="24"/>
          <w:szCs w:val="24"/>
        </w:rPr>
        <w:t>А) Выполнить при разработке:</w:t>
      </w:r>
    </w:p>
    <w:p w14:paraId="11B70E14" w14:textId="77777777" w:rsidR="00067FA8" w:rsidRPr="00067FA8" w:rsidRDefault="00067FA8" w:rsidP="00067FA8">
      <w:pPr>
        <w:rPr>
          <w:rFonts w:ascii="Times New Roman" w:eastAsia="Calibri" w:hAnsi="Times New Roman" w:cs="Times New Roman"/>
          <w:bCs/>
          <w:sz w:val="24"/>
          <w:szCs w:val="24"/>
        </w:rPr>
      </w:pPr>
      <w:r w:rsidRPr="00067FA8">
        <w:rPr>
          <w:rFonts w:ascii="Times New Roman" w:eastAsia="Calibri" w:hAnsi="Times New Roman" w:cs="Times New Roman"/>
          <w:bCs/>
          <w:sz w:val="24"/>
          <w:szCs w:val="24"/>
        </w:rPr>
        <w:t>Возможность заполнения шаблона заявки</w:t>
      </w:r>
    </w:p>
    <w:p w14:paraId="36A3C1A0" w14:textId="77777777" w:rsidR="00067FA8" w:rsidRPr="00067FA8" w:rsidRDefault="00067FA8" w:rsidP="00067FA8">
      <w:pPr>
        <w:rPr>
          <w:rFonts w:ascii="Times New Roman" w:eastAsia="Calibri" w:hAnsi="Times New Roman" w:cs="Times New Roman"/>
          <w:bCs/>
          <w:sz w:val="24"/>
          <w:szCs w:val="24"/>
        </w:rPr>
      </w:pPr>
      <w:r w:rsidRPr="00067FA8">
        <w:rPr>
          <w:rFonts w:ascii="Times New Roman" w:eastAsia="Calibri" w:hAnsi="Times New Roman" w:cs="Times New Roman"/>
          <w:bCs/>
          <w:sz w:val="24"/>
          <w:szCs w:val="24"/>
        </w:rPr>
        <w:t>Возможность авторизироваться в системе</w:t>
      </w:r>
    </w:p>
    <w:p w14:paraId="7F7CD40B" w14:textId="77777777" w:rsidR="00067FA8" w:rsidRPr="00067FA8" w:rsidRDefault="00067FA8" w:rsidP="00067FA8">
      <w:pPr>
        <w:rPr>
          <w:rFonts w:ascii="Times New Roman" w:eastAsia="Calibri" w:hAnsi="Times New Roman" w:cs="Times New Roman"/>
          <w:bCs/>
          <w:sz w:val="24"/>
          <w:szCs w:val="24"/>
        </w:rPr>
      </w:pPr>
      <w:r w:rsidRPr="00067FA8">
        <w:rPr>
          <w:rFonts w:ascii="Times New Roman" w:eastAsia="Calibri" w:hAnsi="Times New Roman" w:cs="Times New Roman"/>
          <w:bCs/>
          <w:sz w:val="24"/>
          <w:szCs w:val="24"/>
        </w:rPr>
        <w:t>Возможность редактировать созданные заявки</w:t>
      </w:r>
    </w:p>
    <w:p w14:paraId="72DFB7C2" w14:textId="764F4BD3" w:rsidR="00067FA8" w:rsidRPr="00067FA8" w:rsidRDefault="00067FA8" w:rsidP="00067FA8">
      <w:pPr>
        <w:rPr>
          <w:rFonts w:ascii="Times New Roman" w:eastAsia="Calibri" w:hAnsi="Times New Roman" w:cs="Times New Roman"/>
          <w:bCs/>
          <w:sz w:val="24"/>
          <w:szCs w:val="24"/>
        </w:rPr>
      </w:pPr>
      <w:r w:rsidRPr="00067FA8">
        <w:rPr>
          <w:rFonts w:ascii="Times New Roman" w:eastAsia="Calibri" w:hAnsi="Times New Roman" w:cs="Times New Roman"/>
          <w:bCs/>
          <w:sz w:val="24"/>
          <w:szCs w:val="24"/>
        </w:rPr>
        <w:t xml:space="preserve">Возможность регистрации заявки </w:t>
      </w:r>
    </w:p>
    <w:p w14:paraId="4CAD987D" w14:textId="77777777" w:rsidR="00067FA8" w:rsidRPr="00067FA8" w:rsidRDefault="00067FA8" w:rsidP="00067FA8">
      <w:pPr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067FA8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Б) Обеспечить: </w:t>
      </w:r>
    </w:p>
    <w:p w14:paraId="3ABFCA8D" w14:textId="77777777" w:rsidR="00067FA8" w:rsidRPr="00067FA8" w:rsidRDefault="00067FA8" w:rsidP="00067FA8">
      <w:pPr>
        <w:rPr>
          <w:rFonts w:ascii="Times New Roman" w:eastAsia="Calibri" w:hAnsi="Times New Roman" w:cs="Times New Roman"/>
          <w:bCs/>
          <w:sz w:val="24"/>
          <w:szCs w:val="24"/>
        </w:rPr>
      </w:pPr>
      <w:r w:rsidRPr="00067FA8">
        <w:rPr>
          <w:rFonts w:ascii="Times New Roman" w:eastAsia="Calibri" w:hAnsi="Times New Roman" w:cs="Times New Roman"/>
          <w:bCs/>
          <w:sz w:val="24"/>
          <w:szCs w:val="24"/>
        </w:rPr>
        <w:t xml:space="preserve">Использование </w:t>
      </w:r>
      <w:proofErr w:type="spellStart"/>
      <w:r w:rsidRPr="00067FA8">
        <w:rPr>
          <w:rFonts w:ascii="Times New Roman" w:eastAsia="Calibri" w:hAnsi="Times New Roman" w:cs="Times New Roman"/>
          <w:bCs/>
          <w:sz w:val="24"/>
          <w:szCs w:val="24"/>
        </w:rPr>
        <w:t>Sql</w:t>
      </w:r>
      <w:proofErr w:type="spellEnd"/>
      <w:r w:rsidRPr="00067FA8">
        <w:rPr>
          <w:rFonts w:ascii="Times New Roman" w:eastAsia="Calibri" w:hAnsi="Times New Roman" w:cs="Times New Roman"/>
          <w:bCs/>
          <w:sz w:val="24"/>
          <w:szCs w:val="24"/>
        </w:rPr>
        <w:t xml:space="preserve"> для хранения данных</w:t>
      </w:r>
    </w:p>
    <w:p w14:paraId="6ACA6693" w14:textId="77777777" w:rsidR="00067FA8" w:rsidRPr="00067FA8" w:rsidRDefault="00067FA8" w:rsidP="00067FA8">
      <w:pPr>
        <w:rPr>
          <w:rFonts w:ascii="Times New Roman" w:eastAsia="Calibri" w:hAnsi="Times New Roman" w:cs="Times New Roman"/>
          <w:bCs/>
          <w:sz w:val="24"/>
          <w:szCs w:val="24"/>
        </w:rPr>
      </w:pPr>
      <w:r w:rsidRPr="00067FA8">
        <w:rPr>
          <w:rFonts w:ascii="Times New Roman" w:eastAsia="Calibri" w:hAnsi="Times New Roman" w:cs="Times New Roman"/>
          <w:bCs/>
          <w:sz w:val="24"/>
          <w:szCs w:val="24"/>
        </w:rPr>
        <w:t>ОС – Windows</w:t>
      </w:r>
    </w:p>
    <w:p w14:paraId="71CE100F" w14:textId="77777777" w:rsidR="00067FA8" w:rsidRPr="00067FA8" w:rsidRDefault="00067FA8" w:rsidP="00067FA8">
      <w:pPr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067FA8">
        <w:rPr>
          <w:rFonts w:ascii="Times New Roman" w:eastAsia="Calibri" w:hAnsi="Times New Roman" w:cs="Times New Roman"/>
          <w:b/>
          <w:bCs/>
          <w:sz w:val="24"/>
          <w:szCs w:val="24"/>
        </w:rPr>
        <w:t>В) Составить техническую документацию и отчетность:</w:t>
      </w:r>
    </w:p>
    <w:p w14:paraId="094AF6A1" w14:textId="77777777" w:rsidR="00067FA8" w:rsidRPr="00067FA8" w:rsidRDefault="00067FA8" w:rsidP="00067FA8">
      <w:pPr>
        <w:numPr>
          <w:ilvl w:val="0"/>
          <w:numId w:val="2"/>
        </w:numPr>
        <w:contextualSpacing/>
        <w:rPr>
          <w:rFonts w:ascii="Times New Roman" w:eastAsia="Calibri" w:hAnsi="Times New Roman" w:cs="Times New Roman"/>
          <w:bCs/>
          <w:sz w:val="24"/>
          <w:szCs w:val="24"/>
        </w:rPr>
      </w:pPr>
      <w:r w:rsidRPr="00067FA8">
        <w:rPr>
          <w:rFonts w:ascii="Times New Roman" w:eastAsia="Calibri" w:hAnsi="Times New Roman" w:cs="Times New Roman"/>
          <w:bCs/>
          <w:sz w:val="24"/>
          <w:szCs w:val="24"/>
        </w:rPr>
        <w:t>«Техническое задание»;</w:t>
      </w:r>
    </w:p>
    <w:p w14:paraId="1BE4369D" w14:textId="77777777" w:rsidR="00067FA8" w:rsidRPr="00067FA8" w:rsidRDefault="00067FA8" w:rsidP="00067FA8">
      <w:pPr>
        <w:numPr>
          <w:ilvl w:val="0"/>
          <w:numId w:val="2"/>
        </w:numPr>
        <w:contextualSpacing/>
        <w:rPr>
          <w:rFonts w:ascii="Times New Roman" w:eastAsia="Calibri" w:hAnsi="Times New Roman" w:cs="Times New Roman"/>
          <w:bCs/>
          <w:sz w:val="24"/>
          <w:szCs w:val="24"/>
        </w:rPr>
      </w:pPr>
      <w:r w:rsidRPr="00067FA8">
        <w:rPr>
          <w:rFonts w:ascii="Times New Roman" w:eastAsia="Calibri" w:hAnsi="Times New Roman" w:cs="Times New Roman"/>
          <w:bCs/>
          <w:sz w:val="24"/>
          <w:szCs w:val="24"/>
        </w:rPr>
        <w:t>разрабатываемые программные модули должны быть самодокументированы, т. е. тексты программ должны содержать все необходимые комментарии;</w:t>
      </w:r>
    </w:p>
    <w:p w14:paraId="1D0FDA63" w14:textId="77777777" w:rsidR="00067FA8" w:rsidRPr="00067FA8" w:rsidRDefault="00067FA8" w:rsidP="00067FA8">
      <w:pPr>
        <w:numPr>
          <w:ilvl w:val="0"/>
          <w:numId w:val="2"/>
        </w:numPr>
        <w:contextualSpacing/>
        <w:rPr>
          <w:rFonts w:ascii="Times New Roman" w:eastAsia="Calibri" w:hAnsi="Times New Roman" w:cs="Times New Roman"/>
          <w:bCs/>
          <w:sz w:val="24"/>
          <w:szCs w:val="24"/>
        </w:rPr>
      </w:pPr>
      <w:r w:rsidRPr="00067FA8">
        <w:rPr>
          <w:rFonts w:ascii="Times New Roman" w:eastAsia="Calibri" w:hAnsi="Times New Roman" w:cs="Times New Roman"/>
          <w:bCs/>
          <w:sz w:val="24"/>
          <w:szCs w:val="24"/>
        </w:rPr>
        <w:t>руководство системного программиста.</w:t>
      </w:r>
    </w:p>
    <w:p w14:paraId="0439C808" w14:textId="77777777" w:rsidR="00067FA8" w:rsidRPr="00067FA8" w:rsidRDefault="00067FA8" w:rsidP="00067FA8">
      <w:pPr>
        <w:numPr>
          <w:ilvl w:val="0"/>
          <w:numId w:val="1"/>
        </w:numPr>
        <w:contextualSpacing/>
        <w:jc w:val="center"/>
        <w:rPr>
          <w:rFonts w:ascii="Times New Roman" w:eastAsia="Calibri" w:hAnsi="Times New Roman" w:cs="Times New Roman"/>
          <w:b/>
          <w:bCs/>
          <w:sz w:val="24"/>
          <w:szCs w:val="24"/>
        </w:rPr>
      </w:pPr>
      <w:r w:rsidRPr="00067FA8">
        <w:rPr>
          <w:rFonts w:ascii="Times New Roman" w:eastAsia="Calibri" w:hAnsi="Times New Roman" w:cs="Times New Roman"/>
          <w:b/>
          <w:bCs/>
          <w:sz w:val="24"/>
          <w:szCs w:val="24"/>
        </w:rPr>
        <w:t>Определение входных и выходных данны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13"/>
        <w:gridCol w:w="3441"/>
        <w:gridCol w:w="3591"/>
      </w:tblGrid>
      <w:tr w:rsidR="00067FA8" w:rsidRPr="00067FA8" w14:paraId="660E22F1" w14:textId="77777777" w:rsidTr="00EE4400">
        <w:tc>
          <w:tcPr>
            <w:tcW w:w="2313" w:type="dxa"/>
          </w:tcPr>
          <w:p w14:paraId="37BB99FF" w14:textId="77777777" w:rsidR="00067FA8" w:rsidRPr="00067FA8" w:rsidRDefault="00067FA8" w:rsidP="00067FA8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Входные данные</w:t>
            </w:r>
          </w:p>
        </w:tc>
        <w:tc>
          <w:tcPr>
            <w:tcW w:w="3441" w:type="dxa"/>
          </w:tcPr>
          <w:p w14:paraId="330FA33B" w14:textId="77777777" w:rsidR="00067FA8" w:rsidRPr="00067FA8" w:rsidRDefault="00067FA8" w:rsidP="00067FA8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3591" w:type="dxa"/>
          </w:tcPr>
          <w:p w14:paraId="79F5CEDE" w14:textId="77777777" w:rsidR="00067FA8" w:rsidRPr="00067FA8" w:rsidRDefault="00067FA8" w:rsidP="00067FA8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val="en-US"/>
              </w:rPr>
            </w:pPr>
            <w:r w:rsidRPr="00067FA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Фактический результат/Выходные данные</w:t>
            </w:r>
          </w:p>
        </w:tc>
      </w:tr>
      <w:tr w:rsidR="00067FA8" w:rsidRPr="00067FA8" w14:paraId="6013FA17" w14:textId="77777777" w:rsidTr="00EE4400">
        <w:tc>
          <w:tcPr>
            <w:tcW w:w="2313" w:type="dxa"/>
          </w:tcPr>
          <w:p w14:paraId="475F60FA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Логин 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login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3118201A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ароль 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pass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059451A7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страницы менеджер</w:t>
            </w:r>
          </w:p>
        </w:tc>
        <w:tc>
          <w:tcPr>
            <w:tcW w:w="3591" w:type="dxa"/>
          </w:tcPr>
          <w:p w14:paraId="260D1CBB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страницы менеджер</w:t>
            </w:r>
          </w:p>
        </w:tc>
      </w:tr>
      <w:tr w:rsidR="00067FA8" w:rsidRPr="00067FA8" w14:paraId="7F24FF47" w14:textId="77777777" w:rsidTr="00EE4400">
        <w:tc>
          <w:tcPr>
            <w:tcW w:w="2313" w:type="dxa"/>
          </w:tcPr>
          <w:p w14:paraId="796E1B1F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Логин 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login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1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10135B24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ароль 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0000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519C36B0" w14:textId="017975F6" w:rsidR="00067FA8" w:rsidRPr="00067FA8" w:rsidRDefault="00EC1336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уведомления “Неверно введен пароль”</w:t>
            </w:r>
          </w:p>
        </w:tc>
        <w:tc>
          <w:tcPr>
            <w:tcW w:w="3591" w:type="dxa"/>
          </w:tcPr>
          <w:p w14:paraId="70EAEA22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уведомления “Неверно введен пароль”</w:t>
            </w:r>
          </w:p>
        </w:tc>
      </w:tr>
      <w:tr w:rsidR="00067FA8" w:rsidRPr="00067FA8" w14:paraId="053FD819" w14:textId="77777777" w:rsidTr="00EE4400">
        <w:tc>
          <w:tcPr>
            <w:tcW w:w="2313" w:type="dxa"/>
          </w:tcPr>
          <w:p w14:paraId="49623A68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Логин 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login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58678C1C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ароль 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pass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1776F055" w14:textId="34974096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Открытие страницы </w:t>
            </w:r>
            <w:r w:rsidR="00EC1336">
              <w:rPr>
                <w:rFonts w:ascii="Times New Roman" w:eastAsia="Calibri" w:hAnsi="Times New Roman" w:cs="Times New Roman"/>
                <w:sz w:val="24"/>
                <w:szCs w:val="24"/>
              </w:rPr>
              <w:t>автомеханика</w:t>
            </w:r>
          </w:p>
        </w:tc>
        <w:tc>
          <w:tcPr>
            <w:tcW w:w="3591" w:type="dxa"/>
          </w:tcPr>
          <w:p w14:paraId="48EE9E68" w14:textId="6ABE8EAB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Открытие страницы </w:t>
            </w:r>
            <w:r w:rsidR="00EC1336">
              <w:rPr>
                <w:rFonts w:ascii="Times New Roman" w:eastAsia="Calibri" w:hAnsi="Times New Roman" w:cs="Times New Roman"/>
                <w:sz w:val="24"/>
                <w:szCs w:val="24"/>
              </w:rPr>
              <w:t>автомеханика</w:t>
            </w:r>
          </w:p>
        </w:tc>
      </w:tr>
      <w:tr w:rsidR="00067FA8" w:rsidRPr="00067FA8" w14:paraId="5D22F0E5" w14:textId="77777777" w:rsidTr="00EE4400">
        <w:tc>
          <w:tcPr>
            <w:tcW w:w="2313" w:type="dxa"/>
          </w:tcPr>
          <w:p w14:paraId="7D51E22A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Логин 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login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2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495E501B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ароль 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0000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4233F68C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уведомления “Неверно введен пароль”</w:t>
            </w:r>
          </w:p>
        </w:tc>
        <w:tc>
          <w:tcPr>
            <w:tcW w:w="3591" w:type="dxa"/>
          </w:tcPr>
          <w:p w14:paraId="5E86316C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уведомления “Неверно введен пароль”</w:t>
            </w:r>
          </w:p>
        </w:tc>
      </w:tr>
      <w:tr w:rsidR="00067FA8" w:rsidRPr="00067FA8" w14:paraId="3EC368D8" w14:textId="77777777" w:rsidTr="00EE4400">
        <w:tc>
          <w:tcPr>
            <w:tcW w:w="2313" w:type="dxa"/>
          </w:tcPr>
          <w:p w14:paraId="20807A47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Логин “login3”, </w:t>
            </w:r>
          </w:p>
          <w:p w14:paraId="7BDFBDA5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пароль “pass3”</w:t>
            </w:r>
          </w:p>
        </w:tc>
        <w:tc>
          <w:tcPr>
            <w:tcW w:w="3441" w:type="dxa"/>
          </w:tcPr>
          <w:p w14:paraId="517B6A90" w14:textId="61D1E67B" w:rsidR="00067FA8" w:rsidRPr="00067FA8" w:rsidRDefault="00067FA8" w:rsidP="00067FA8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Открытие страницы </w:t>
            </w:r>
            <w:r w:rsidR="00EC1336">
              <w:rPr>
                <w:rFonts w:ascii="Times New Roman" w:eastAsia="Calibri" w:hAnsi="Times New Roman" w:cs="Times New Roman"/>
                <w:sz w:val="24"/>
                <w:szCs w:val="24"/>
              </w:rPr>
              <w:t>автомеханика</w:t>
            </w:r>
          </w:p>
        </w:tc>
        <w:tc>
          <w:tcPr>
            <w:tcW w:w="3591" w:type="dxa"/>
          </w:tcPr>
          <w:p w14:paraId="06B3E777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страницы специалиста</w:t>
            </w:r>
          </w:p>
        </w:tc>
      </w:tr>
      <w:tr w:rsidR="00067FA8" w:rsidRPr="00067FA8" w14:paraId="19611A24" w14:textId="77777777" w:rsidTr="00EE4400">
        <w:tc>
          <w:tcPr>
            <w:tcW w:w="2313" w:type="dxa"/>
          </w:tcPr>
          <w:p w14:paraId="6999EB2D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Логин 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login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3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50E00CD7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ароль 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0000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3E5978BC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уведомления “Неверно введен пароль”</w:t>
            </w:r>
          </w:p>
        </w:tc>
        <w:tc>
          <w:tcPr>
            <w:tcW w:w="3591" w:type="dxa"/>
          </w:tcPr>
          <w:p w14:paraId="09799BF7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уведомления “Неверно введен пароль”</w:t>
            </w:r>
          </w:p>
        </w:tc>
      </w:tr>
      <w:tr w:rsidR="00067FA8" w:rsidRPr="00067FA8" w14:paraId="04052530" w14:textId="77777777" w:rsidTr="00EE4400">
        <w:tc>
          <w:tcPr>
            <w:tcW w:w="2313" w:type="dxa"/>
          </w:tcPr>
          <w:p w14:paraId="3D348E87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Логин “login4”, </w:t>
            </w:r>
          </w:p>
          <w:p w14:paraId="244C9468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пароль “pass4”</w:t>
            </w:r>
          </w:p>
        </w:tc>
        <w:tc>
          <w:tcPr>
            <w:tcW w:w="3441" w:type="dxa"/>
          </w:tcPr>
          <w:p w14:paraId="28E61893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страницы оператора</w:t>
            </w:r>
          </w:p>
        </w:tc>
        <w:tc>
          <w:tcPr>
            <w:tcW w:w="3591" w:type="dxa"/>
          </w:tcPr>
          <w:p w14:paraId="1E497B1F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страницы оператора</w:t>
            </w:r>
          </w:p>
        </w:tc>
      </w:tr>
      <w:tr w:rsidR="00067FA8" w:rsidRPr="00067FA8" w14:paraId="2C288115" w14:textId="77777777" w:rsidTr="00EE4400">
        <w:tc>
          <w:tcPr>
            <w:tcW w:w="2313" w:type="dxa"/>
          </w:tcPr>
          <w:p w14:paraId="54705C82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Логин 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login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4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7599B84C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ароль 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0000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254029FB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уведомления “Неверно введен пароль”</w:t>
            </w:r>
          </w:p>
        </w:tc>
        <w:tc>
          <w:tcPr>
            <w:tcW w:w="3591" w:type="dxa"/>
          </w:tcPr>
          <w:p w14:paraId="29974B17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уведомления “Неверно введен пароль”</w:t>
            </w:r>
          </w:p>
        </w:tc>
      </w:tr>
      <w:tr w:rsidR="00067FA8" w:rsidRPr="00067FA8" w14:paraId="252C41ED" w14:textId="77777777" w:rsidTr="00EE4400">
        <w:tc>
          <w:tcPr>
            <w:tcW w:w="2313" w:type="dxa"/>
          </w:tcPr>
          <w:p w14:paraId="28ECC04C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Логин “login5”, </w:t>
            </w:r>
          </w:p>
          <w:p w14:paraId="1D99E9E5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пароль “pass5”</w:t>
            </w:r>
          </w:p>
        </w:tc>
        <w:tc>
          <w:tcPr>
            <w:tcW w:w="3441" w:type="dxa"/>
          </w:tcPr>
          <w:p w14:paraId="34AEB834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страницы оператора</w:t>
            </w:r>
          </w:p>
        </w:tc>
        <w:tc>
          <w:tcPr>
            <w:tcW w:w="3591" w:type="dxa"/>
          </w:tcPr>
          <w:p w14:paraId="2DDD7DB5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страницы оператора</w:t>
            </w:r>
          </w:p>
        </w:tc>
      </w:tr>
      <w:tr w:rsidR="00067FA8" w:rsidRPr="00067FA8" w14:paraId="2D00FF84" w14:textId="77777777" w:rsidTr="00EE4400">
        <w:tc>
          <w:tcPr>
            <w:tcW w:w="2313" w:type="dxa"/>
          </w:tcPr>
          <w:p w14:paraId="2DE9EB47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Логин 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login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5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01F3D5E4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ароль 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0000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0261502B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уведомления “Неверно введен пароль”</w:t>
            </w:r>
          </w:p>
        </w:tc>
        <w:tc>
          <w:tcPr>
            <w:tcW w:w="3591" w:type="dxa"/>
          </w:tcPr>
          <w:p w14:paraId="6A4D27E9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уведомления “Неверно введен пароль”</w:t>
            </w:r>
          </w:p>
        </w:tc>
      </w:tr>
      <w:tr w:rsidR="00067FA8" w:rsidRPr="00067FA8" w14:paraId="19181C38" w14:textId="77777777" w:rsidTr="00EE4400">
        <w:tc>
          <w:tcPr>
            <w:tcW w:w="2313" w:type="dxa"/>
          </w:tcPr>
          <w:p w14:paraId="1A57300A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Логин “login6”, </w:t>
            </w:r>
          </w:p>
          <w:p w14:paraId="1DDAB53E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пароль “pass6”</w:t>
            </w:r>
          </w:p>
        </w:tc>
        <w:tc>
          <w:tcPr>
            <w:tcW w:w="3441" w:type="dxa"/>
          </w:tcPr>
          <w:p w14:paraId="6A67DB8B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страницы заказчика</w:t>
            </w:r>
          </w:p>
        </w:tc>
        <w:tc>
          <w:tcPr>
            <w:tcW w:w="3591" w:type="dxa"/>
          </w:tcPr>
          <w:p w14:paraId="2D5E6366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страницы заказчика</w:t>
            </w:r>
          </w:p>
        </w:tc>
      </w:tr>
      <w:tr w:rsidR="00067FA8" w:rsidRPr="00067FA8" w14:paraId="4EBB13FA" w14:textId="77777777" w:rsidTr="00EE4400">
        <w:tc>
          <w:tcPr>
            <w:tcW w:w="2313" w:type="dxa"/>
          </w:tcPr>
          <w:p w14:paraId="4CFF53DB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Логин 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login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6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7A40C548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ароль 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0000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21DD5B5C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уведомления “Неверно введен пароль”</w:t>
            </w:r>
          </w:p>
        </w:tc>
        <w:tc>
          <w:tcPr>
            <w:tcW w:w="3591" w:type="dxa"/>
          </w:tcPr>
          <w:p w14:paraId="4406AA2B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уведомления “Неверно введен пароль”</w:t>
            </w:r>
          </w:p>
        </w:tc>
      </w:tr>
      <w:tr w:rsidR="00067FA8" w:rsidRPr="00067FA8" w14:paraId="555ED01B" w14:textId="77777777" w:rsidTr="00EE4400">
        <w:tc>
          <w:tcPr>
            <w:tcW w:w="2313" w:type="dxa"/>
          </w:tcPr>
          <w:p w14:paraId="79FA4E49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Логин “login7”, </w:t>
            </w:r>
          </w:p>
          <w:p w14:paraId="129A3903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пароль “pass7”</w:t>
            </w:r>
          </w:p>
        </w:tc>
        <w:tc>
          <w:tcPr>
            <w:tcW w:w="3441" w:type="dxa"/>
          </w:tcPr>
          <w:p w14:paraId="4189F08C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lastRenderedPageBreak/>
              <w:t>Открытие страницы заказчика</w:t>
            </w:r>
          </w:p>
        </w:tc>
        <w:tc>
          <w:tcPr>
            <w:tcW w:w="3591" w:type="dxa"/>
          </w:tcPr>
          <w:p w14:paraId="63DDF722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страницы заказчика</w:t>
            </w:r>
          </w:p>
        </w:tc>
      </w:tr>
      <w:tr w:rsidR="00067FA8" w:rsidRPr="00067FA8" w14:paraId="5FA611C5" w14:textId="77777777" w:rsidTr="00EE4400">
        <w:tc>
          <w:tcPr>
            <w:tcW w:w="2313" w:type="dxa"/>
          </w:tcPr>
          <w:p w14:paraId="31628635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Логин 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login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7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2BC37666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ароль 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0000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04A1E40D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уведомления “Неверно введен пароль”</w:t>
            </w:r>
          </w:p>
        </w:tc>
        <w:tc>
          <w:tcPr>
            <w:tcW w:w="3591" w:type="dxa"/>
          </w:tcPr>
          <w:p w14:paraId="51B674A7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уведомления “Неверно введен пароль”</w:t>
            </w:r>
          </w:p>
        </w:tc>
      </w:tr>
      <w:tr w:rsidR="00067FA8" w:rsidRPr="00067FA8" w14:paraId="782717FB" w14:textId="77777777" w:rsidTr="00EE4400">
        <w:tc>
          <w:tcPr>
            <w:tcW w:w="2313" w:type="dxa"/>
          </w:tcPr>
          <w:p w14:paraId="01048A03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Логин “login8”, </w:t>
            </w:r>
          </w:p>
          <w:p w14:paraId="262F4798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пароль “pass8”</w:t>
            </w:r>
          </w:p>
        </w:tc>
        <w:tc>
          <w:tcPr>
            <w:tcW w:w="3441" w:type="dxa"/>
          </w:tcPr>
          <w:p w14:paraId="7EDA5607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страницы заказчика</w:t>
            </w:r>
          </w:p>
        </w:tc>
        <w:tc>
          <w:tcPr>
            <w:tcW w:w="3591" w:type="dxa"/>
          </w:tcPr>
          <w:p w14:paraId="19233EA6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страницы заказчика</w:t>
            </w:r>
          </w:p>
        </w:tc>
      </w:tr>
      <w:tr w:rsidR="00067FA8" w:rsidRPr="00067FA8" w14:paraId="5B700DCF" w14:textId="77777777" w:rsidTr="00EE4400">
        <w:tc>
          <w:tcPr>
            <w:tcW w:w="2313" w:type="dxa"/>
          </w:tcPr>
          <w:p w14:paraId="0ECFE26F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Логин 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login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8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582E85AE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ароль 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0000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0BCB3763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уведомления “Неверно введен пароль”</w:t>
            </w:r>
          </w:p>
        </w:tc>
        <w:tc>
          <w:tcPr>
            <w:tcW w:w="3591" w:type="dxa"/>
          </w:tcPr>
          <w:p w14:paraId="0E1875E8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уведомления “Неверно введен пароль”</w:t>
            </w:r>
          </w:p>
        </w:tc>
      </w:tr>
      <w:tr w:rsidR="00067FA8" w:rsidRPr="00067FA8" w14:paraId="695BFD18" w14:textId="77777777" w:rsidTr="00EE4400">
        <w:tc>
          <w:tcPr>
            <w:tcW w:w="2313" w:type="dxa"/>
          </w:tcPr>
          <w:p w14:paraId="74CEB7CE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Логин “login9”, </w:t>
            </w:r>
          </w:p>
          <w:p w14:paraId="396E5279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пароль “pass9”</w:t>
            </w:r>
          </w:p>
        </w:tc>
        <w:tc>
          <w:tcPr>
            <w:tcW w:w="3441" w:type="dxa"/>
          </w:tcPr>
          <w:p w14:paraId="585EB084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страницы заказчика</w:t>
            </w:r>
          </w:p>
        </w:tc>
        <w:tc>
          <w:tcPr>
            <w:tcW w:w="3591" w:type="dxa"/>
          </w:tcPr>
          <w:p w14:paraId="43A69983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страницы заказчика</w:t>
            </w:r>
          </w:p>
        </w:tc>
      </w:tr>
      <w:tr w:rsidR="00067FA8" w:rsidRPr="00067FA8" w14:paraId="255C84FB" w14:textId="77777777" w:rsidTr="00EE4400">
        <w:tc>
          <w:tcPr>
            <w:tcW w:w="2313" w:type="dxa"/>
          </w:tcPr>
          <w:p w14:paraId="09097F01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Логин 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login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4C59F173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ароль 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0000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3190A970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уведомления “Неверно введен пароль”</w:t>
            </w:r>
          </w:p>
        </w:tc>
        <w:tc>
          <w:tcPr>
            <w:tcW w:w="3591" w:type="dxa"/>
          </w:tcPr>
          <w:p w14:paraId="15C0ED4E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уведомления “Неверно введен пароль”</w:t>
            </w:r>
          </w:p>
        </w:tc>
      </w:tr>
      <w:tr w:rsidR="00067FA8" w:rsidRPr="00067FA8" w14:paraId="588EBE5E" w14:textId="77777777" w:rsidTr="00EE4400">
        <w:tc>
          <w:tcPr>
            <w:tcW w:w="2313" w:type="dxa"/>
          </w:tcPr>
          <w:p w14:paraId="69665B23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Логин “login10”, </w:t>
            </w:r>
          </w:p>
          <w:p w14:paraId="16C33245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пароль “pass10”</w:t>
            </w:r>
          </w:p>
        </w:tc>
        <w:tc>
          <w:tcPr>
            <w:tcW w:w="3441" w:type="dxa"/>
          </w:tcPr>
          <w:p w14:paraId="596C51C3" w14:textId="16FACADC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Открытие страницы </w:t>
            </w:r>
            <w:r w:rsidR="00EC1336">
              <w:rPr>
                <w:rFonts w:ascii="Times New Roman" w:eastAsia="Calibri" w:hAnsi="Times New Roman" w:cs="Times New Roman"/>
                <w:sz w:val="24"/>
                <w:szCs w:val="24"/>
              </w:rPr>
              <w:t>автомеханика</w:t>
            </w:r>
          </w:p>
        </w:tc>
        <w:tc>
          <w:tcPr>
            <w:tcW w:w="3591" w:type="dxa"/>
          </w:tcPr>
          <w:p w14:paraId="2B8997BB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страницы специалиста</w:t>
            </w:r>
          </w:p>
        </w:tc>
      </w:tr>
      <w:tr w:rsidR="00067FA8" w:rsidRPr="00067FA8" w14:paraId="64AF3BB5" w14:textId="77777777" w:rsidTr="00EE4400">
        <w:tc>
          <w:tcPr>
            <w:tcW w:w="2313" w:type="dxa"/>
          </w:tcPr>
          <w:p w14:paraId="772A0964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Логин 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login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10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22B73B17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ароль 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“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0000</w:t>
            </w:r>
            <w:r w:rsidRPr="00067FA8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6A629B46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уведомления “Неверно введен пароль”</w:t>
            </w:r>
          </w:p>
        </w:tc>
        <w:tc>
          <w:tcPr>
            <w:tcW w:w="3591" w:type="dxa"/>
          </w:tcPr>
          <w:p w14:paraId="63EBB5ED" w14:textId="77777777" w:rsidR="00067FA8" w:rsidRPr="00067FA8" w:rsidRDefault="00067FA8" w:rsidP="00067FA8">
            <w:pPr>
              <w:spacing w:after="0" w:line="240" w:lineRule="auto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67FA8">
              <w:rPr>
                <w:rFonts w:ascii="Times New Roman" w:eastAsia="Calibri" w:hAnsi="Times New Roman" w:cs="Times New Roman"/>
                <w:sz w:val="24"/>
                <w:szCs w:val="24"/>
              </w:rPr>
              <w:t>Открытие уведомления “Неверно введен пароль”</w:t>
            </w:r>
          </w:p>
        </w:tc>
      </w:tr>
    </w:tbl>
    <w:p w14:paraId="31927D33" w14:textId="77777777" w:rsidR="00067FA8" w:rsidRPr="00067FA8" w:rsidRDefault="00067FA8" w:rsidP="00067FA8">
      <w:pPr>
        <w:rPr>
          <w:rFonts w:ascii="Calibri" w:eastAsia="Calibri" w:hAnsi="Calibri" w:cs="Times New Roman"/>
          <w:b/>
          <w:bCs/>
        </w:rPr>
      </w:pPr>
    </w:p>
    <w:p w14:paraId="3A54052F" w14:textId="77777777" w:rsidR="00ED0B84" w:rsidRDefault="00ED0B84" w:rsidP="00ED0B84">
      <w:pPr>
        <w:pStyle w:val="a3"/>
      </w:pPr>
    </w:p>
    <w:p w14:paraId="4381F9F7" w14:textId="77777777" w:rsidR="00ED0B84" w:rsidRDefault="00ED0B84"/>
    <w:sectPr w:rsidR="00ED0B8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4122F6"/>
    <w:multiLevelType w:val="hybridMultilevel"/>
    <w:tmpl w:val="058ADA10"/>
    <w:lvl w:ilvl="0" w:tplc="99C6B21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DB1194C"/>
    <w:multiLevelType w:val="hybridMultilevel"/>
    <w:tmpl w:val="00C011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D0B84"/>
    <w:rsid w:val="00067FA8"/>
    <w:rsid w:val="000E4A3C"/>
    <w:rsid w:val="003503F2"/>
    <w:rsid w:val="0047693C"/>
    <w:rsid w:val="004B1196"/>
    <w:rsid w:val="00AA0405"/>
    <w:rsid w:val="00B3615B"/>
    <w:rsid w:val="00EC1336"/>
    <w:rsid w:val="00ED0B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70FD69"/>
  <w15:chartTrackingRefBased/>
  <w15:docId w15:val="{7DC782A4-759A-4414-8591-0D3E277F65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D0B84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D0B84"/>
    <w:pPr>
      <w:ind w:left="720"/>
      <w:contextualSpacing/>
    </w:pPr>
  </w:style>
  <w:style w:type="table" w:styleId="a4">
    <w:name w:val="Table Grid"/>
    <w:basedOn w:val="a1"/>
    <w:uiPriority w:val="59"/>
    <w:rsid w:val="00067F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7</Pages>
  <Words>455</Words>
  <Characters>2600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1-3</dc:creator>
  <cp:keywords/>
  <dc:description/>
  <cp:lastModifiedBy>429191-3</cp:lastModifiedBy>
  <cp:revision>7</cp:revision>
  <dcterms:created xsi:type="dcterms:W3CDTF">2024-10-29T09:53:00Z</dcterms:created>
  <dcterms:modified xsi:type="dcterms:W3CDTF">2024-10-29T10:52:00Z</dcterms:modified>
</cp:coreProperties>
</file>